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1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9" r:id="rId10"/>
    <p:sldId id="270" r:id="rId11"/>
    <p:sldId id="273" r:id="rId12"/>
    <p:sldId id="264" r:id="rId13"/>
    <p:sldId id="275" r:id="rId14"/>
    <p:sldId id="265" r:id="rId15"/>
    <p:sldId id="266" r:id="rId16"/>
    <p:sldId id="267" r:id="rId17"/>
    <p:sldId id="268" r:id="rId18"/>
    <p:sldId id="272" r:id="rId19"/>
    <p:sldId id="274" r:id="rId2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88" d="100"/>
          <a:sy n="88" d="100"/>
        </p:scale>
        <p:origin x="494" y="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pkrla\Desktop\Gantt_Chart%20(2)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bar"/>
        <c:grouping val="stacked"/>
        <c:varyColors val="0"/>
        <c:ser>
          <c:idx val="0"/>
          <c:order val="0"/>
          <c:spPr>
            <a:noFill/>
            <a:ln>
              <a:noFill/>
            </a:ln>
            <a:effectLst/>
          </c:spPr>
          <c:invertIfNegative val="0"/>
          <c:cat>
            <c:strRef>
              <c:f>Sheet1!$A$2:$A$10</c:f>
              <c:strCache>
                <c:ptCount val="9"/>
                <c:pt idx="0">
                  <c:v>Research and Literature Review</c:v>
                </c:pt>
                <c:pt idx="1">
                  <c:v>Architecture Design</c:v>
                </c:pt>
                <c:pt idx="2">
                  <c:v>Data Collection and Translation</c:v>
                </c:pt>
                <c:pt idx="3">
                  <c:v>Data Pre-processing</c:v>
                </c:pt>
                <c:pt idx="4">
                  <c:v>Coding</c:v>
                </c:pt>
                <c:pt idx="5">
                  <c:v>Model training and tuning</c:v>
                </c:pt>
                <c:pt idx="6">
                  <c:v>Deployment</c:v>
                </c:pt>
                <c:pt idx="7">
                  <c:v>Testing and Implementation</c:v>
                </c:pt>
                <c:pt idx="8">
                  <c:v>Documentation</c:v>
                </c:pt>
              </c:strCache>
            </c:strRef>
          </c:cat>
          <c:val>
            <c:numRef>
              <c:f>Sheet1!$B$2:$B$10</c:f>
              <c:numCache>
                <c:formatCode>m/d/yyyy</c:formatCode>
                <c:ptCount val="9"/>
                <c:pt idx="0">
                  <c:v>45268</c:v>
                </c:pt>
                <c:pt idx="1">
                  <c:v>45275</c:v>
                </c:pt>
                <c:pt idx="2">
                  <c:v>45286</c:v>
                </c:pt>
                <c:pt idx="3">
                  <c:v>45304</c:v>
                </c:pt>
                <c:pt idx="4">
                  <c:v>45314</c:v>
                </c:pt>
                <c:pt idx="5">
                  <c:v>45327</c:v>
                </c:pt>
                <c:pt idx="6">
                  <c:v>45343</c:v>
                </c:pt>
                <c:pt idx="7">
                  <c:v>45327</c:v>
                </c:pt>
                <c:pt idx="8">
                  <c:v>4527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7A8-42FF-98E9-57BB6630D915}"/>
            </c:ext>
          </c:extLst>
        </c:ser>
        <c:ser>
          <c:idx val="1"/>
          <c:order val="1"/>
          <c:tx>
            <c:strRef>
              <c:f>Sheet1!$D$1</c:f>
              <c:strCache>
                <c:ptCount val="1"/>
                <c:pt idx="0">
                  <c:v>Duration </c:v>
                </c:pt>
              </c:strCache>
            </c:strRef>
          </c:tx>
          <c:spPr>
            <a:solidFill>
              <a:schemeClr val="tx1"/>
            </a:solidFill>
            <a:ln>
              <a:solidFill>
                <a:schemeClr val="tx1"/>
              </a:solidFill>
            </a:ln>
            <a:effectLst/>
          </c:spPr>
          <c:invertIfNegative val="0"/>
          <c:cat>
            <c:strRef>
              <c:f>Sheet1!$A$2:$A$10</c:f>
              <c:strCache>
                <c:ptCount val="9"/>
                <c:pt idx="0">
                  <c:v>Research and Literature Review</c:v>
                </c:pt>
                <c:pt idx="1">
                  <c:v>Architecture Design</c:v>
                </c:pt>
                <c:pt idx="2">
                  <c:v>Data Collection and Translation</c:v>
                </c:pt>
                <c:pt idx="3">
                  <c:v>Data Pre-processing</c:v>
                </c:pt>
                <c:pt idx="4">
                  <c:v>Coding</c:v>
                </c:pt>
                <c:pt idx="5">
                  <c:v>Model training and tuning</c:v>
                </c:pt>
                <c:pt idx="6">
                  <c:v>Deployment</c:v>
                </c:pt>
                <c:pt idx="7">
                  <c:v>Testing and Implementation</c:v>
                </c:pt>
                <c:pt idx="8">
                  <c:v>Documentation</c:v>
                </c:pt>
              </c:strCache>
            </c:strRef>
          </c:cat>
          <c:val>
            <c:numRef>
              <c:f>Sheet1!$D$2:$D$10</c:f>
              <c:numCache>
                <c:formatCode>General</c:formatCode>
                <c:ptCount val="9"/>
                <c:pt idx="0">
                  <c:v>61</c:v>
                </c:pt>
                <c:pt idx="1">
                  <c:v>5</c:v>
                </c:pt>
                <c:pt idx="2">
                  <c:v>17</c:v>
                </c:pt>
                <c:pt idx="3">
                  <c:v>9</c:v>
                </c:pt>
                <c:pt idx="4">
                  <c:v>18</c:v>
                </c:pt>
                <c:pt idx="5">
                  <c:v>15</c:v>
                </c:pt>
                <c:pt idx="6">
                  <c:v>5</c:v>
                </c:pt>
                <c:pt idx="7">
                  <c:v>26</c:v>
                </c:pt>
                <c:pt idx="8">
                  <c:v>8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37A8-42FF-98E9-57BB6630D91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1943242848"/>
        <c:axId val="1943246592"/>
      </c:barChart>
      <c:catAx>
        <c:axId val="1943242848"/>
        <c:scaling>
          <c:orientation val="maxMin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en-US"/>
          </a:p>
        </c:txPr>
        <c:crossAx val="1943246592"/>
        <c:crosses val="autoZero"/>
        <c:auto val="1"/>
        <c:lblAlgn val="ctr"/>
        <c:lblOffset val="100"/>
        <c:noMultiLvlLbl val="0"/>
      </c:catAx>
      <c:valAx>
        <c:axId val="1943246592"/>
        <c:scaling>
          <c:orientation val="minMax"/>
          <c:max val="45356"/>
          <c:min val="45268"/>
        </c:scaling>
        <c:delete val="0"/>
        <c:axPos val="t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m/d/yyyy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en-US"/>
          </a:p>
        </c:txPr>
        <c:crossAx val="1943242848"/>
        <c:crosses val="autoZero"/>
        <c:crossBetween val="between"/>
      </c:valAx>
      <c:spPr>
        <a:noFill/>
        <a:ln>
          <a:solidFill>
            <a:schemeClr val="tx1"/>
          </a:solidFill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2272CFF-968C-43ED-A423-C27B5E9EB7EE}" type="datetimeFigureOut">
              <a:rPr lang="en-US" smtClean="0"/>
              <a:t>1/6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0A23528-5930-41B1-A9BB-37BB3134B3A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56199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8/202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E4A95-6BA9-44A3-9E55-25FF9E48174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19861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8/202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E4A95-6BA9-44A3-9E55-25FF9E48174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585512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8/202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E4A95-6BA9-44A3-9E55-25FF9E48174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275676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8/202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E4A95-6BA9-44A3-9E55-25FF9E48174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44987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8/202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E4A95-6BA9-44A3-9E55-25FF9E48174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9044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8/202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E4A95-6BA9-44A3-9E55-25FF9E48174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73956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8/2024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E4A95-6BA9-44A3-9E55-25FF9E48174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681251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8/2024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E4A95-6BA9-44A3-9E55-25FF9E48174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41150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8/2024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E4A95-6BA9-44A3-9E55-25FF9E48174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90810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8/202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E4A95-6BA9-44A3-9E55-25FF9E48174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88484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8/202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E4A95-6BA9-44A3-9E55-25FF9E48174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7085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1/8/202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C9E4A95-6BA9-44A3-9E55-25FF9E48174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68596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-174173" y="2452940"/>
            <a:ext cx="12540343" cy="2030548"/>
          </a:xfrm>
        </p:spPr>
        <p:txBody>
          <a:bodyPr>
            <a:normAutofit/>
          </a:bodyPr>
          <a:lstStyle/>
          <a:p>
            <a:r>
              <a:rPr lang="en-US" sz="4400" dirty="0" smtClean="0">
                <a:latin typeface="Arial" panose="020B0604020202020204" pitchFamily="34" charset="0"/>
                <a:cs typeface="Arial" panose="020B0604020202020204" pitchFamily="34" charset="0"/>
              </a:rPr>
              <a:t>‘</a:t>
            </a:r>
            <a:r>
              <a:rPr lang="en-US" sz="4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amadhan</a:t>
            </a:r>
            <a:r>
              <a:rPr lang="en-US" sz="4400" dirty="0" smtClean="0">
                <a:latin typeface="Arial" panose="020B0604020202020204" pitchFamily="34" charset="0"/>
                <a:cs typeface="Arial" panose="020B0604020202020204" pitchFamily="34" charset="0"/>
              </a:rPr>
              <a:t>’ </a:t>
            </a:r>
            <a:br>
              <a:rPr lang="en-US" sz="4400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4400" dirty="0" smtClean="0">
                <a:latin typeface="Arial" panose="020B0604020202020204" pitchFamily="34" charset="0"/>
                <a:cs typeface="Arial" panose="020B0604020202020204" pitchFamily="34" charset="0"/>
              </a:rPr>
              <a:t> A Local Government Service </a:t>
            </a:r>
            <a:r>
              <a:rPr lang="en-US" sz="4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QueryBot</a:t>
            </a:r>
            <a:endParaRPr lang="en-US" sz="4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692432" y="4509581"/>
            <a:ext cx="4807131" cy="1655762"/>
          </a:xfrm>
        </p:spPr>
        <p:txBody>
          <a:bodyPr>
            <a:noAutofit/>
          </a:bodyPr>
          <a:lstStyle/>
          <a:p>
            <a:r>
              <a:rPr lang="en-US" sz="2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arogya</a:t>
            </a:r>
            <a:r>
              <a:rPr lang="en-US" sz="2200" dirty="0" smtClean="0">
                <a:latin typeface="Arial" panose="020B0604020202020204" pitchFamily="34" charset="0"/>
                <a:cs typeface="Arial" panose="020B0604020202020204" pitchFamily="34" charset="0"/>
              </a:rPr>
              <a:t> Bhandari (THA077BCT001)</a:t>
            </a:r>
          </a:p>
          <a:p>
            <a:r>
              <a:rPr lang="en-US" sz="2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ayush</a:t>
            </a:r>
            <a:r>
              <a:rPr lang="en-US" sz="2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okharel</a:t>
            </a:r>
            <a:r>
              <a:rPr lang="en-US" sz="2200" dirty="0" smtClean="0">
                <a:latin typeface="Arial" panose="020B0604020202020204" pitchFamily="34" charset="0"/>
                <a:cs typeface="Arial" panose="020B0604020202020204" pitchFamily="34" charset="0"/>
              </a:rPr>
              <a:t> (THA077BCT002)</a:t>
            </a:r>
          </a:p>
          <a:p>
            <a:r>
              <a:rPr lang="en-US" sz="2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iyush</a:t>
            </a:r>
            <a:r>
              <a:rPr lang="en-US" sz="2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uitel</a:t>
            </a:r>
            <a:r>
              <a:rPr lang="en-US" sz="2200" dirty="0" smtClean="0">
                <a:latin typeface="Arial" panose="020B0604020202020204" pitchFamily="34" charset="0"/>
                <a:cs typeface="Arial" panose="020B0604020202020204" pitchFamily="34" charset="0"/>
              </a:rPr>
              <a:t> (THA077BCT031)</a:t>
            </a:r>
          </a:p>
          <a:p>
            <a:r>
              <a:rPr lang="en-US" sz="2200" dirty="0" smtClean="0">
                <a:latin typeface="Arial" panose="020B0604020202020204" pitchFamily="34" charset="0"/>
                <a:cs typeface="Arial" panose="020B0604020202020204" pitchFamily="34" charset="0"/>
              </a:rPr>
              <a:t>Prashant </a:t>
            </a:r>
            <a:r>
              <a:rPr lang="en-US" sz="2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Bhusal</a:t>
            </a:r>
            <a:r>
              <a:rPr lang="en-US" sz="2200" dirty="0" smtClean="0">
                <a:latin typeface="Arial" panose="020B0604020202020204" pitchFamily="34" charset="0"/>
                <a:cs typeface="Arial" panose="020B0604020202020204" pitchFamily="34" charset="0"/>
              </a:rPr>
              <a:t> (THA077BCT034)</a:t>
            </a:r>
            <a:endParaRPr lang="en-US" sz="2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648891" y="1551390"/>
            <a:ext cx="4894217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ribhuvan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University </a:t>
            </a:r>
            <a:b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Institute of Engineering </a:t>
            </a:r>
            <a:b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apathali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Campus</a:t>
            </a:r>
          </a:p>
          <a:p>
            <a:pPr algn="ctr"/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Department of Electronics and Computer Engineering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Picture 4"/>
          <p:cNvPicPr/>
          <p:nvPr/>
        </p:nvPicPr>
        <p:blipFill rotWithShape="1">
          <a:blip r:embed="rId2"/>
          <a:srcRect l="42430" t="6879" r="36699" b="8429"/>
          <a:stretch/>
        </p:blipFill>
        <p:spPr bwMode="auto">
          <a:xfrm>
            <a:off x="5434149" y="166723"/>
            <a:ext cx="1323703" cy="1432243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5003071" y="6362091"/>
            <a:ext cx="21858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8</a:t>
            </a:r>
            <a:r>
              <a:rPr lang="en-US" sz="2000" baseline="30000" dirty="0" smtClean="0">
                <a:latin typeface="Arial" panose="020B0604020202020204" pitchFamily="34" charset="0"/>
                <a:cs typeface="Arial" panose="020B0604020202020204" pitchFamily="34" charset="0"/>
              </a:rPr>
              <a:t>th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January, 2024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96927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838200" y="204017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Proposed Methodology-[5]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06039" y="1526656"/>
            <a:ext cx="6979920" cy="486918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3331028" y="6451421"/>
            <a:ext cx="55299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Figure:- Workflow of the proposed system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8/2024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E4A95-6BA9-44A3-9E55-25FF9E481741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3758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8/2024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E4A95-6BA9-44A3-9E55-25FF9E481741}" type="slidenum">
              <a:rPr lang="en-US" smtClean="0"/>
              <a:t>11</a:t>
            </a:fld>
            <a:endParaRPr lang="en-US"/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838200" y="204017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Proposed Methodology-[6]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66633174"/>
              </p:ext>
            </p:extLst>
          </p:nvPr>
        </p:nvGraphicFramePr>
        <p:xfrm>
          <a:off x="645523" y="1529580"/>
          <a:ext cx="10900954" cy="457200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3482340">
                  <a:extLst>
                    <a:ext uri="{9D8B030D-6E8A-4147-A177-3AD203B41FA5}">
                      <a16:colId xmlns:a16="http://schemas.microsoft.com/office/drawing/2014/main" val="331469850"/>
                    </a:ext>
                  </a:extLst>
                </a:gridCol>
                <a:gridCol w="7418614">
                  <a:extLst>
                    <a:ext uri="{9D8B030D-6E8A-4147-A177-3AD203B41FA5}">
                      <a16:colId xmlns:a16="http://schemas.microsoft.com/office/drawing/2014/main" val="1405248279"/>
                    </a:ext>
                  </a:extLst>
                </a:gridCol>
              </a:tblGrid>
              <a:tr h="227965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800"/>
                        </a:spcAft>
                      </a:pPr>
                      <a:r>
                        <a:rPr lang="en-US" sz="2000" b="1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oftware</a:t>
                      </a:r>
                      <a:endParaRPr lang="en-US" sz="2000" b="1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800"/>
                        </a:spcAft>
                      </a:pPr>
                      <a:r>
                        <a:rPr lang="en-US" sz="2000" b="1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ason</a:t>
                      </a:r>
                      <a:endParaRPr lang="en-US" sz="2000" b="1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09409727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800"/>
                        </a:spcAf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ython</a:t>
                      </a:r>
                      <a:endParaRPr lang="en-US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800"/>
                        </a:spcAf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ython for coding and utilizing various modules and libraries.</a:t>
                      </a:r>
                      <a:endParaRPr lang="en-US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60734658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800"/>
                        </a:spcAf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TML, CSS and </a:t>
                      </a:r>
                      <a:r>
                        <a:rPr lang="en-US" sz="20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Javascript</a:t>
                      </a:r>
                      <a:endParaRPr lang="en-US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800"/>
                        </a:spcAf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or front-end </a:t>
                      </a:r>
                      <a:r>
                        <a:rPr lang="en-US" sz="200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velopment.</a:t>
                      </a:r>
                      <a:endParaRPr lang="en-US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8246312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800"/>
                        </a:spcAf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asa</a:t>
                      </a:r>
                      <a:endParaRPr lang="en-US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800"/>
                        </a:spcAf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asa for natural language understanding and natural language generation.</a:t>
                      </a:r>
                      <a:endParaRPr lang="en-US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9373302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800"/>
                        </a:spcAf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paCy</a:t>
                      </a:r>
                      <a:endParaRPr lang="en-US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800"/>
                        </a:spcAft>
                      </a:pPr>
                      <a:r>
                        <a:rPr lang="en-US" sz="20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paCy</a:t>
                      </a: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for enhanced entity recognition and part-of-speech tagging.</a:t>
                      </a:r>
                      <a:endParaRPr lang="en-US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55829831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800"/>
                        </a:spcAf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S code IDE</a:t>
                      </a:r>
                      <a:endParaRPr lang="en-US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800"/>
                        </a:spcAf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isual Studio Code (VS Code) for development and project management.</a:t>
                      </a:r>
                      <a:endParaRPr lang="en-US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2717166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800"/>
                        </a:spcAft>
                      </a:pPr>
                      <a:r>
                        <a:rPr lang="en-US" sz="20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anva</a:t>
                      </a:r>
                      <a:endParaRPr lang="en-US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800"/>
                        </a:spcAft>
                      </a:pPr>
                      <a:r>
                        <a:rPr lang="en-US" sz="20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anva</a:t>
                      </a: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for the development of animated videos.</a:t>
                      </a:r>
                      <a:endParaRPr lang="en-US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84256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66729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121285"/>
            <a:ext cx="10515600" cy="1325563"/>
          </a:xfrm>
        </p:spPr>
        <p:txBody>
          <a:bodyPr/>
          <a:lstStyle/>
          <a:p>
            <a:pPr algn="ctr"/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Expected </a:t>
            </a:r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Results-[1]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799499"/>
            <a:ext cx="10515600" cy="4351338"/>
          </a:xfrm>
        </p:spPr>
        <p:txBody>
          <a:bodyPr>
            <a:normAutofit/>
          </a:bodyPr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User-friendly interface for effortless navigation of government services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Information hub for comprehensive details on various government services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endParaRPr lang="en-US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Problem report logging for continual improvement based on user input.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8/2024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E4A95-6BA9-44A3-9E55-25FF9E481741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7201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8/2024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E4A95-6BA9-44A3-9E55-25FF9E481741}" type="slidenum">
              <a:rPr lang="en-US" smtClean="0"/>
              <a:t>13</a:t>
            </a:fld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838200" y="121285"/>
            <a:ext cx="10515600" cy="1325563"/>
          </a:xfrm>
        </p:spPr>
        <p:txBody>
          <a:bodyPr/>
          <a:lstStyle/>
          <a:p>
            <a:pPr algn="ctr"/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Expected </a:t>
            </a:r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Results-[2]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89903" y="1425449"/>
            <a:ext cx="3612193" cy="51134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0730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2095590"/>
            <a:ext cx="10515600" cy="2755084"/>
          </a:xfrm>
        </p:spPr>
        <p:txBody>
          <a:bodyPr/>
          <a:lstStyle/>
          <a:p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Easy access of information</a:t>
            </a:r>
          </a:p>
          <a:p>
            <a:endParaRPr lang="en-US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User interactive solution</a:t>
            </a:r>
          </a:p>
          <a:p>
            <a:endParaRPr lang="en-US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User friendly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838200" y="30416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Project Applicatio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8/2024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E4A95-6BA9-44A3-9E55-25FF9E481741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8550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hart 3"/>
          <p:cNvGraphicFramePr/>
          <p:nvPr>
            <p:extLst>
              <p:ext uri="{D42A27DB-BD31-4B8C-83A1-F6EECF244321}">
                <p14:modId xmlns:p14="http://schemas.microsoft.com/office/powerpoint/2010/main" val="2075106810"/>
              </p:ext>
            </p:extLst>
          </p:nvPr>
        </p:nvGraphicFramePr>
        <p:xfrm>
          <a:off x="548640" y="1252809"/>
          <a:ext cx="11094720" cy="528610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Title 1"/>
          <p:cNvSpPr txBox="1">
            <a:spLocks/>
          </p:cNvSpPr>
          <p:nvPr/>
        </p:nvSpPr>
        <p:spPr>
          <a:xfrm>
            <a:off x="838200" y="174172"/>
            <a:ext cx="10515600" cy="11725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Tentative Timeline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8/2024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E4A95-6BA9-44A3-9E55-25FF9E481741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5906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190954"/>
            <a:ext cx="10515600" cy="1325563"/>
          </a:xfrm>
        </p:spPr>
        <p:txBody>
          <a:bodyPr/>
          <a:lstStyle/>
          <a:p>
            <a:pPr algn="ctr"/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Estimated Project Budget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23" name="Table 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01602985"/>
              </p:ext>
            </p:extLst>
          </p:nvPr>
        </p:nvGraphicFramePr>
        <p:xfrm>
          <a:off x="478972" y="1767840"/>
          <a:ext cx="11234056" cy="3840478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236386">
                  <a:extLst>
                    <a:ext uri="{9D8B030D-6E8A-4147-A177-3AD203B41FA5}">
                      <a16:colId xmlns:a16="http://schemas.microsoft.com/office/drawing/2014/main" val="1659436784"/>
                    </a:ext>
                  </a:extLst>
                </a:gridCol>
                <a:gridCol w="2344869">
                  <a:extLst>
                    <a:ext uri="{9D8B030D-6E8A-4147-A177-3AD203B41FA5}">
                      <a16:colId xmlns:a16="http://schemas.microsoft.com/office/drawing/2014/main" val="1145560220"/>
                    </a:ext>
                  </a:extLst>
                </a:gridCol>
                <a:gridCol w="2909770">
                  <a:extLst>
                    <a:ext uri="{9D8B030D-6E8A-4147-A177-3AD203B41FA5}">
                      <a16:colId xmlns:a16="http://schemas.microsoft.com/office/drawing/2014/main" val="1116786044"/>
                    </a:ext>
                  </a:extLst>
                </a:gridCol>
                <a:gridCol w="1332312">
                  <a:extLst>
                    <a:ext uri="{9D8B030D-6E8A-4147-A177-3AD203B41FA5}">
                      <a16:colId xmlns:a16="http://schemas.microsoft.com/office/drawing/2014/main" val="1868563687"/>
                    </a:ext>
                  </a:extLst>
                </a:gridCol>
                <a:gridCol w="3410719">
                  <a:extLst>
                    <a:ext uri="{9D8B030D-6E8A-4147-A177-3AD203B41FA5}">
                      <a16:colId xmlns:a16="http://schemas.microsoft.com/office/drawing/2014/main" val="921800747"/>
                    </a:ext>
                  </a:extLst>
                </a:gridCol>
              </a:tblGrid>
              <a:tr h="48200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400" b="1" u="none" strike="noStrike" kern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.N</a:t>
                      </a:r>
                      <a:r>
                        <a:rPr lang="en-US" sz="24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endParaRPr lang="en-US" sz="24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986" marR="5986" marT="5986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4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articulars</a:t>
                      </a:r>
                      <a:endParaRPr lang="en-US" sz="24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986" marR="5986" marT="5986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4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ice (</a:t>
                      </a:r>
                      <a:r>
                        <a:rPr lang="en-US" sz="2400" b="1" u="none" strike="noStrike" dirty="0" err="1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s</a:t>
                      </a:r>
                      <a:r>
                        <a:rPr lang="en-US" sz="2400" b="1" u="none" strike="noStrike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)</a:t>
                      </a:r>
                      <a:endParaRPr lang="en-US" sz="24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986" marR="5986" marT="5986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4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uantity</a:t>
                      </a:r>
                      <a:endParaRPr lang="en-US" sz="24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986" marR="5986" marT="5986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4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otal Price (</a:t>
                      </a:r>
                      <a:r>
                        <a:rPr lang="en-US" sz="2400" b="1" u="none" strike="noStrike" dirty="0" err="1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s</a:t>
                      </a:r>
                      <a:r>
                        <a:rPr lang="en-US" sz="2400" b="1" u="none" strike="noStrike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)</a:t>
                      </a:r>
                      <a:endParaRPr lang="en-US" sz="24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986" marR="5986" marT="5986" marB="0" anchor="ctr"/>
                </a:tc>
                <a:extLst>
                  <a:ext uri="{0D108BD9-81ED-4DB2-BD59-A6C34878D82A}">
                    <a16:rowId xmlns:a16="http://schemas.microsoft.com/office/drawing/2014/main" val="1740725719"/>
                  </a:ext>
                </a:extLst>
              </a:tr>
              <a:tr h="48200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4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24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986" marR="5986" marT="5986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4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erver Hosting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986" marR="5986" marT="5986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4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000 per month</a:t>
                      </a:r>
                      <a:endParaRPr lang="en-US" sz="24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986" marR="5986" marT="5986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4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24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986" marR="5986" marT="5986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4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000/-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986" marR="5986" marT="5986" marB="0" anchor="ctr"/>
                </a:tc>
                <a:extLst>
                  <a:ext uri="{0D108BD9-81ED-4DB2-BD59-A6C34878D82A}">
                    <a16:rowId xmlns:a16="http://schemas.microsoft.com/office/drawing/2014/main" val="3768123174"/>
                  </a:ext>
                </a:extLst>
              </a:tr>
              <a:tr h="956239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4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24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986" marR="5986" marT="5986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4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cquiring a domain name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986" marR="5986" marT="5986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4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500 per year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986" marR="5986" marT="5986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4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24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986" marR="5986" marT="5986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4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500/-</a:t>
                      </a:r>
                      <a:endParaRPr lang="en-US" sz="24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986" marR="5986" marT="5986" marB="0" anchor="ctr"/>
                </a:tc>
                <a:extLst>
                  <a:ext uri="{0D108BD9-81ED-4DB2-BD59-A6C34878D82A}">
                    <a16:rowId xmlns:a16="http://schemas.microsoft.com/office/drawing/2014/main" val="962399307"/>
                  </a:ext>
                </a:extLst>
              </a:tr>
              <a:tr h="956239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4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24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986" marR="5986" marT="5986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4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anva Pro Subscription</a:t>
                      </a:r>
                      <a:endParaRPr lang="en-US" sz="24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986" marR="5986" marT="5986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4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700 per month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986" marR="5986" marT="5986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4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986" marR="5986" marT="5986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4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700/-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986" marR="5986" marT="5986" marB="0" anchor="ctr"/>
                </a:tc>
                <a:extLst>
                  <a:ext uri="{0D108BD9-81ED-4DB2-BD59-A6C34878D82A}">
                    <a16:rowId xmlns:a16="http://schemas.microsoft.com/office/drawing/2014/main" val="2782094449"/>
                  </a:ext>
                </a:extLst>
              </a:tr>
              <a:tr h="48200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4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24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986" marR="5986" marT="5986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4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inting</a:t>
                      </a:r>
                      <a:endParaRPr lang="en-US" sz="24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986" marR="5986" marT="5986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400" u="none" strike="noStrike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300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986" marR="5986" marT="5986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4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24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986" marR="5986" marT="5986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400" u="none" strike="noStrike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300/-</a:t>
                      </a:r>
                    </a:p>
                  </a:txBody>
                  <a:tcPr marL="5986" marR="5986" marT="5986" marB="0" anchor="ctr"/>
                </a:tc>
                <a:extLst>
                  <a:ext uri="{0D108BD9-81ED-4DB2-BD59-A6C34878D82A}">
                    <a16:rowId xmlns:a16="http://schemas.microsoft.com/office/drawing/2014/main" val="1689717231"/>
                  </a:ext>
                </a:extLst>
              </a:tr>
              <a:tr h="482000">
                <a:tc gridSpan="4">
                  <a:txBody>
                    <a:bodyPr/>
                    <a:lstStyle/>
                    <a:p>
                      <a:pPr algn="ctr" rtl="0" fontAlgn="ctr"/>
                      <a:r>
                        <a:rPr lang="en-US" sz="24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OTAL</a:t>
                      </a:r>
                      <a:endParaRPr lang="en-US" sz="24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986" marR="5986" marT="5986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400" u="none" strike="noStrike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500</a:t>
                      </a:r>
                      <a:r>
                        <a:rPr lang="en-US" sz="24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/-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986" marR="5986" marT="5986" marB="0" anchor="ctr"/>
                </a:tc>
                <a:extLst>
                  <a:ext uri="{0D108BD9-81ED-4DB2-BD59-A6C34878D82A}">
                    <a16:rowId xmlns:a16="http://schemas.microsoft.com/office/drawing/2014/main" val="98349822"/>
                  </a:ext>
                </a:extLst>
              </a:tr>
            </a:tbl>
          </a:graphicData>
        </a:graphic>
      </p:graphicFrame>
      <p:sp>
        <p:nvSpPr>
          <p:cNvPr id="24" name="Date Placeholder 2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8/2024</a:t>
            </a:r>
            <a:endParaRPr lang="en-US"/>
          </a:p>
        </p:txBody>
      </p:sp>
      <p:sp>
        <p:nvSpPr>
          <p:cNvPr id="26" name="Slide Number Placeholder 2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E4A95-6BA9-44A3-9E55-25FF9E481741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4725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199" y="95160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n-US" sz="4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References-[1]</a:t>
            </a:r>
            <a:endParaRPr lang="en-US" sz="48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975360" y="2002971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22216" y="1093371"/>
            <a:ext cx="11547565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[1] 	R. K. Sharma, "An Analytical Study and Review of open source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Chatbot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framework, Rasa," International Journal of Engineering Research &amp; Technology (IJERT), vol. 9, no. 6, 2020. </a:t>
            </a:r>
            <a:endParaRPr lang="en-US" sz="2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[2] 	H. Bansal and R. Khan, "A Review Paper on Human Computer Interaction,"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nternational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Journals of Advanced Research in Computer Science and Software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Engineeing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, vol. 8, no. 4, 2018. </a:t>
            </a:r>
          </a:p>
          <a:p>
            <a:endParaRPr lang="en-US" sz="2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[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3] 	L. Klopfenstein, S.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Delpriori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, S.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Malatini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and A.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Bogliolo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, "The Rise of Bots: A Survey of Conversational Interfaces, Patterns, and Paradigms," in The 2017 Conference,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Urbino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, 2017. </a:t>
            </a:r>
          </a:p>
          <a:p>
            <a:endParaRPr lang="en-US" sz="2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[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4] 	Diyo.ai, "Localizing AI | DIYO.AI," [Online]. Available: https://diyo.ai/muna. [Accessed 15 12 2023].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8/2024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E4A95-6BA9-44A3-9E55-25FF9E481741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2327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35132" y="1093371"/>
            <a:ext cx="11721736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[5] 	S. Government, "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AskGov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| Q&amp;A: Your questions answered," Open Government Products, [Online]. Available: https://ask.gov.sg/. [Accessed 15 12 2023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].</a:t>
            </a:r>
          </a:p>
          <a:p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[6] 	J. Pennington, R.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Socher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and C. D. Manning, "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GloVe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: Global Vectors for Word Representation," in Conference on Empirical Methods in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Natural Language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Processing (EMNLP), Doha, Qatar, 2014. </a:t>
            </a:r>
          </a:p>
          <a:p>
            <a:endParaRPr lang="en-US" sz="2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[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7] 	A. Jiao, "An Intelligent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Chatbot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System Based on Entity Extraction Using RASA NLU and Neural Network," Journal of Physics: Conference Series, vol. 1487, no. 012014, 2020. </a:t>
            </a:r>
          </a:p>
          <a:p>
            <a:endParaRPr lang="en-US" sz="2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[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8] 	E.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Adamopoulou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and L.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Moussiades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, "An Overview of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Chatbot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Technology," in IFIP International Conference on Artificial Intelligence Applications and Innovations, 2020. </a:t>
            </a: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838200" y="112576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n-US" sz="4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References-[2]</a:t>
            </a:r>
            <a:endParaRPr lang="en-US" sz="48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8/2024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E4A95-6BA9-44A3-9E55-25FF9E481741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04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315845"/>
            <a:ext cx="10515600" cy="1325563"/>
          </a:xfrm>
        </p:spPr>
        <p:txBody>
          <a:bodyPr/>
          <a:lstStyle/>
          <a:p>
            <a:pPr algn="ctr"/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THANK YOU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8/2024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E4A95-6BA9-44A3-9E55-25FF9E481741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2290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150608"/>
            <a:ext cx="10515600" cy="1325563"/>
          </a:xfrm>
        </p:spPr>
        <p:txBody>
          <a:bodyPr/>
          <a:lstStyle/>
          <a:p>
            <a:pPr algn="ctr"/>
            <a:r>
              <a:rPr lang="en-US" sz="4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Presentation</a:t>
            </a:r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 Outline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1257" y="1140958"/>
            <a:ext cx="11092543" cy="5294675"/>
          </a:xfrm>
        </p:spPr>
        <p:txBody>
          <a:bodyPr anchor="ctr">
            <a:noAutofit/>
          </a:bodyPr>
          <a:lstStyle/>
          <a:p>
            <a:pPr lvl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Motivation 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Objectives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Scope of Project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Proposed Methodology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Expected Results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Project Applications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Tentative Timeline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Estimated Project Budget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References</a:t>
            </a:r>
            <a:endParaRPr 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8/2024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E4A95-6BA9-44A3-9E55-25FF9E481741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7274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11568"/>
            <a:ext cx="10515600" cy="1325563"/>
          </a:xfrm>
        </p:spPr>
        <p:txBody>
          <a:bodyPr/>
          <a:lstStyle/>
          <a:p>
            <a:pPr algn="ctr"/>
            <a:r>
              <a:rPr lang="en-US" sz="4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Motivation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1811" y="1777560"/>
            <a:ext cx="10515600" cy="3839468"/>
          </a:xfrm>
        </p:spPr>
        <p:txBody>
          <a:bodyPr anchor="t">
            <a:noAutofit/>
          </a:bodyPr>
          <a:lstStyle/>
          <a:p>
            <a:pPr lvl="1" algn="just"/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Scattered information and no central </a:t>
            </a:r>
            <a:r>
              <a:rPr lang="en-US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hub</a:t>
            </a:r>
          </a:p>
          <a:p>
            <a:pPr marL="457200" lvl="1" indent="0" algn="just">
              <a:buNone/>
            </a:pPr>
            <a:endParaRPr lang="en-US" sz="2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 algn="just"/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Lack of a </a:t>
            </a:r>
            <a:r>
              <a:rPr lang="en-US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reliable information system</a:t>
            </a:r>
          </a:p>
          <a:p>
            <a:pPr lvl="1" algn="just"/>
            <a:endParaRPr lang="en-US" sz="2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 algn="just"/>
            <a:r>
              <a:rPr lang="en-US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A user-friendly </a:t>
            </a:r>
            <a:r>
              <a:rPr lang="en-US" sz="28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hatbot</a:t>
            </a:r>
            <a:r>
              <a:rPr lang="en-US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 for local government services</a:t>
            </a:r>
          </a:p>
          <a:p>
            <a:pPr lvl="1" algn="just"/>
            <a:endParaRPr lang="en-US" sz="2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 algn="just"/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en-US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ridges the gap, providing a centralized platform for the informatio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8/2024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E4A95-6BA9-44A3-9E55-25FF9E481741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8363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85739"/>
            <a:ext cx="10515600" cy="1325563"/>
          </a:xfrm>
        </p:spPr>
        <p:txBody>
          <a:bodyPr/>
          <a:lstStyle/>
          <a:p>
            <a:pPr algn="ctr"/>
            <a:r>
              <a:rPr lang="en-US" sz="4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Objectives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103" y="2224345"/>
            <a:ext cx="10515600" cy="2190901"/>
          </a:xfrm>
        </p:spPr>
        <p:txBody>
          <a:bodyPr anchor="t">
            <a:noAutofit/>
          </a:bodyPr>
          <a:lstStyle/>
          <a:p>
            <a:pPr lvl="1" algn="just"/>
            <a:r>
              <a:rPr lang="en-US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To develop a </a:t>
            </a:r>
            <a:r>
              <a:rPr lang="en-US" sz="28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hatbot</a:t>
            </a:r>
            <a:r>
              <a:rPr lang="en-US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 that solves the government service queries in English.</a:t>
            </a:r>
          </a:p>
          <a:p>
            <a:pPr lvl="1" algn="just"/>
            <a:endParaRPr lang="en-US" sz="2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 algn="just"/>
            <a:r>
              <a:rPr lang="en-US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To deploy </a:t>
            </a:r>
            <a:r>
              <a:rPr lang="en-US" sz="28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amadhan</a:t>
            </a:r>
            <a:r>
              <a:rPr lang="en-US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 as a web-application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8/2024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E4A95-6BA9-44A3-9E55-25FF9E481741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7540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164828"/>
            <a:ext cx="10515600" cy="1325563"/>
          </a:xfrm>
        </p:spPr>
        <p:txBody>
          <a:bodyPr/>
          <a:lstStyle/>
          <a:p>
            <a:pPr algn="ctr"/>
            <a:r>
              <a:rPr lang="en-US" sz="4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Scope</a:t>
            </a:r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 of Project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6943" y="1690688"/>
            <a:ext cx="10515600" cy="4351338"/>
          </a:xfrm>
        </p:spPr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Information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accessibility</a:t>
            </a:r>
          </a:p>
          <a:p>
            <a:endParaRPr lang="en-US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Guidance and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assistance</a:t>
            </a:r>
          </a:p>
          <a:p>
            <a:endParaRPr lang="en-US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User-Friendly Interface</a:t>
            </a:r>
          </a:p>
          <a:p>
            <a:endParaRPr lang="en-US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Transparency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and Accountability</a:t>
            </a:r>
            <a:endParaRPr lang="en-US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8/2024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E4A95-6BA9-44A3-9E55-25FF9E481741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2187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199" y="102058"/>
            <a:ext cx="10515600" cy="1325563"/>
          </a:xfrm>
        </p:spPr>
        <p:txBody>
          <a:bodyPr/>
          <a:lstStyle/>
          <a:p>
            <a:pPr algn="ctr"/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Proposed Methodology-[1]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82224" y="1627918"/>
            <a:ext cx="9827552" cy="3919443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2720357" y="5947954"/>
            <a:ext cx="675128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Fig:- Agile Software Development Approach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8/2024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E4A95-6BA9-44A3-9E55-25FF9E481741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5030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838200" y="18224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Proposed Methodology-[2]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082609" y="1507808"/>
            <a:ext cx="6645086" cy="4752136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4145277" y="6339840"/>
            <a:ext cx="451974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Fig: Three-layered System Architecture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8/2024</a:t>
            </a:r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E4A95-6BA9-44A3-9E55-25FF9E481741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9804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/>
        </p:nvSpPr>
        <p:spPr>
          <a:xfrm>
            <a:off x="838200" y="169182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Proposed Methodology-[3]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66055" y="2011680"/>
            <a:ext cx="10415451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User Interface Layer: User-friendly interactive interface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sz="2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Logical Layer: Process User Querie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sz="2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Data Layer: Knowledge base and problem reports from user</a:t>
            </a:r>
            <a:endParaRPr lang="en-US" sz="2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8/2024</a:t>
            </a:r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E4A95-6BA9-44A3-9E55-25FF9E481741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199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490652" y="60089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6991823"/>
              </p:ext>
            </p:extLst>
          </p:nvPr>
        </p:nvGraphicFramePr>
        <p:xfrm>
          <a:off x="2882535" y="1358535"/>
          <a:ext cx="5407411" cy="51190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3" imgW="4739569" imgH="4495579" progId="Visio.Drawing.15">
                  <p:embed/>
                </p:oleObj>
              </mc:Choice>
              <mc:Fallback>
                <p:oleObj name="Visio" r:id="rId3" imgW="4739569" imgH="449557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2535" y="1358535"/>
                        <a:ext cx="5407411" cy="51190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 txBox="1">
            <a:spLocks/>
          </p:cNvSpPr>
          <p:nvPr/>
        </p:nvSpPr>
        <p:spPr>
          <a:xfrm>
            <a:off x="838200" y="172310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Proposed Methodology-[4]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832461" y="6477577"/>
            <a:ext cx="63833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Figure:- UML Use Case Diagram of main program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8/2024</a:t>
            </a:r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E4A95-6BA9-44A3-9E55-25FF9E481741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2566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69</TotalTime>
  <Words>751</Words>
  <Application>Microsoft Office PowerPoint</Application>
  <PresentationFormat>Widescreen</PresentationFormat>
  <Paragraphs>162</Paragraphs>
  <Slides>1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4" baseType="lpstr">
      <vt:lpstr>Arial</vt:lpstr>
      <vt:lpstr>Calibri</vt:lpstr>
      <vt:lpstr>Calibri Light</vt:lpstr>
      <vt:lpstr>Office Theme</vt:lpstr>
      <vt:lpstr>Visio</vt:lpstr>
      <vt:lpstr>‘Samadhan’   A Local Government Service QueryBot</vt:lpstr>
      <vt:lpstr>Presentation Outline</vt:lpstr>
      <vt:lpstr>Motivation</vt:lpstr>
      <vt:lpstr>Objectives</vt:lpstr>
      <vt:lpstr>Scope of Project</vt:lpstr>
      <vt:lpstr>Proposed Methodology-[1]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Expected Results-[1]</vt:lpstr>
      <vt:lpstr>Expected Results-[2]</vt:lpstr>
      <vt:lpstr>PowerPoint Presentation</vt:lpstr>
      <vt:lpstr>PowerPoint Presentation</vt:lpstr>
      <vt:lpstr>Estimated Project Budget</vt:lpstr>
      <vt:lpstr>References-[1]</vt:lpstr>
      <vt:lpstr>References-[2]</vt:lpstr>
      <vt:lpstr>THANK YOU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‘Samadhan’ – A Local Government Service QueryBot</dc:title>
  <dc:creator>Aarogya Bhandari</dc:creator>
  <cp:lastModifiedBy>Aayush Pokharel</cp:lastModifiedBy>
  <cp:revision>21</cp:revision>
  <dcterms:created xsi:type="dcterms:W3CDTF">2024-01-05T14:54:14Z</dcterms:created>
  <dcterms:modified xsi:type="dcterms:W3CDTF">2024-01-06T09:36:01Z</dcterms:modified>
</cp:coreProperties>
</file>